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488D" w:rsidRDefault="00B0488D" w:rsidP="00B0488D">
      <w:pPr>
        <w:pStyle w:val="Heading1"/>
      </w:pPr>
      <w:r>
        <w:t>Storage</w:t>
      </w:r>
    </w:p>
    <w:p w:rsidR="00B0488D" w:rsidRPr="00B0488D" w:rsidRDefault="00B0488D" w:rsidP="00B0488D"/>
    <w:p w:rsidR="00C7459E" w:rsidRDefault="00B37FE6" w:rsidP="00A775FA">
      <w:pPr>
        <w:jc w:val="center"/>
      </w:pPr>
      <w:r>
        <w:object w:dxaOrig="9150" w:dyaOrig="4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14.5pt" o:ole="">
            <v:imagedata r:id="rId4" o:title=""/>
          </v:shape>
          <o:OLEObject Type="Embed" ProgID="Visio.Drawing.15" ShapeID="_x0000_i1025" DrawAspect="Content" ObjectID="_1487874664" r:id="rId5"/>
        </w:object>
      </w:r>
    </w:p>
    <w:p w:rsidR="00B0488D" w:rsidRDefault="00B0488D" w:rsidP="00B0488D">
      <w:pPr>
        <w:pStyle w:val="Quote"/>
        <w:rPr>
          <w:rStyle w:val="IntenseEmphasis"/>
        </w:rPr>
      </w:pPr>
      <w:r w:rsidRPr="00B0488D">
        <w:rPr>
          <w:rStyle w:val="IntenseEmphasis"/>
        </w:rPr>
        <w:t>Figure X – Class Diagram of Storage and Dependency</w:t>
      </w:r>
    </w:p>
    <w:p w:rsidR="00B0488D" w:rsidRDefault="00B0488D" w:rsidP="00B0488D"/>
    <w:p w:rsidR="00B0488D" w:rsidRDefault="00B0488D" w:rsidP="00B0488D">
      <w:r>
        <w:t>Storage manage the persistency of the list of Task between sessions by utilizing the physical storage. The</w:t>
      </w:r>
      <w:r w:rsidR="00B37FE6">
        <w:t xml:space="preserve"> data stored into the medium is encoded in JSON by utilizing the </w:t>
      </w:r>
      <w:proofErr w:type="spellStart"/>
      <w:r w:rsidR="00B37FE6">
        <w:t>Gson</w:t>
      </w:r>
      <w:proofErr w:type="spellEnd"/>
      <w:r w:rsidR="00B37FE6">
        <w:t xml:space="preserve"> library. </w:t>
      </w:r>
      <w:r>
        <w:rPr>
          <w:b/>
        </w:rPr>
        <w:t>Figure X</w:t>
      </w:r>
      <w:r w:rsidRPr="00B0488D">
        <w:t xml:space="preserve"> </w:t>
      </w:r>
      <w:r>
        <w:t>shows the structure of the Storage component and its dependency.</w:t>
      </w:r>
      <w:r w:rsidR="00B37FE6">
        <w:t xml:space="preserve"> </w:t>
      </w:r>
    </w:p>
    <w:p w:rsidR="00B37FE6" w:rsidRDefault="00B37FE6" w:rsidP="00B37FE6">
      <w:pPr>
        <w:pStyle w:val="Heading2"/>
      </w:pPr>
      <w:r>
        <w:t>API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3061"/>
        <w:gridCol w:w="2766"/>
        <w:gridCol w:w="2766"/>
      </w:tblGrid>
      <w:tr w:rsidR="00B37FE6" w:rsidTr="00A06D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Default="00B37FE6" w:rsidP="00B37FE6">
            <w:r>
              <w:t>Method</w:t>
            </w:r>
          </w:p>
        </w:tc>
        <w:tc>
          <w:tcPr>
            <w:tcW w:w="2766" w:type="dxa"/>
          </w:tcPr>
          <w:p w:rsidR="00B37FE6" w:rsidRDefault="00B37FE6" w:rsidP="00B37F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s</w:t>
            </w:r>
          </w:p>
        </w:tc>
        <w:tc>
          <w:tcPr>
            <w:tcW w:w="2766" w:type="dxa"/>
          </w:tcPr>
          <w:p w:rsidR="00B37FE6" w:rsidRDefault="00B37FE6" w:rsidP="00B37F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37FE6" w:rsidTr="00A06D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Pr="00B37FE6" w:rsidRDefault="00B37FE6" w:rsidP="009F3583">
            <w:pPr>
              <w:rPr>
                <w:b w:val="0"/>
              </w:rPr>
            </w:pPr>
            <w:proofErr w:type="spellStart"/>
            <w:r w:rsidRPr="00B37FE6">
              <w:rPr>
                <w:b w:val="0"/>
              </w:rPr>
              <w:t>saveFile</w:t>
            </w:r>
            <w:proofErr w:type="spellEnd"/>
            <w:r w:rsidRPr="00B37FE6">
              <w:rPr>
                <w:b w:val="0"/>
              </w:rPr>
              <w:t>(List&lt;Task&gt;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, String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filepath</w:t>
            </w:r>
            <w:proofErr w:type="spellEnd"/>
            <w:r w:rsidRPr="00B37FE6">
              <w:rPr>
                <w:b w:val="0"/>
              </w:rPr>
              <w:t>): void</w:t>
            </w:r>
          </w:p>
        </w:tc>
        <w:tc>
          <w:tcPr>
            <w:tcW w:w="2766" w:type="dxa"/>
          </w:tcPr>
          <w:p w:rsidR="009F3583" w:rsidRDefault="009F3583" w:rsidP="009F35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containing the list </w:t>
            </w:r>
            <w:r>
              <w:tab/>
              <w:t xml:space="preserve"> of Task to be saved</w:t>
            </w:r>
          </w:p>
          <w:p w:rsidR="00B37FE6" w:rsidRDefault="009F3583" w:rsidP="009F35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br/>
            </w:r>
            <w:proofErr w:type="spellStart"/>
            <w:r>
              <w:rPr>
                <w:b/>
              </w:rPr>
              <w:t>filepath</w:t>
            </w:r>
            <w:proofErr w:type="spellEnd"/>
            <w:r>
              <w:t xml:space="preserve">: the path to the </w:t>
            </w:r>
            <w:r>
              <w:tab/>
              <w:t xml:space="preserve">  file to store the list</w:t>
            </w:r>
          </w:p>
        </w:tc>
        <w:tc>
          <w:tcPr>
            <w:tcW w:w="2766" w:type="dxa"/>
          </w:tcPr>
          <w:p w:rsidR="00B37FE6" w:rsidRDefault="009F3583" w:rsidP="00B37F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verts the List&lt;Task&gt; object into a JSON encoded string and write it into the specified file.</w:t>
            </w:r>
          </w:p>
          <w:p w:rsidR="009F3583" w:rsidRDefault="009F3583" w:rsidP="00B37F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rows Error when fail.</w:t>
            </w:r>
          </w:p>
        </w:tc>
      </w:tr>
      <w:tr w:rsidR="00B37FE6" w:rsidTr="00A06D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37FE6" w:rsidRPr="00B37FE6" w:rsidRDefault="00B37FE6" w:rsidP="00B37FE6">
            <w:pPr>
              <w:rPr>
                <w:b w:val="0"/>
              </w:rPr>
            </w:pPr>
            <w:proofErr w:type="spellStart"/>
            <w:r w:rsidRPr="00B37FE6">
              <w:rPr>
                <w:b w:val="0"/>
              </w:rPr>
              <w:t>loadFile</w:t>
            </w:r>
            <w:proofErr w:type="spellEnd"/>
            <w:r w:rsidRPr="00B37FE6">
              <w:rPr>
                <w:b w:val="0"/>
              </w:rPr>
              <w:t>(</w:t>
            </w:r>
            <w:r w:rsidR="009F3583" w:rsidRPr="00B37FE6">
              <w:rPr>
                <w:b w:val="0"/>
              </w:rPr>
              <w:t>List&lt;Task&gt;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taskList</w:t>
            </w:r>
            <w:proofErr w:type="spellEnd"/>
            <w:r w:rsidR="009F3583" w:rsidRPr="00B37FE6">
              <w:rPr>
                <w:b w:val="0"/>
              </w:rPr>
              <w:t>, String</w:t>
            </w:r>
            <w:r w:rsidR="009F3583">
              <w:rPr>
                <w:b w:val="0"/>
              </w:rPr>
              <w:t xml:space="preserve"> </w:t>
            </w:r>
            <w:proofErr w:type="spellStart"/>
            <w:r w:rsidR="009F3583">
              <w:rPr>
                <w:b w:val="0"/>
              </w:rPr>
              <w:t>filepath</w:t>
            </w:r>
            <w:proofErr w:type="spellEnd"/>
            <w:r w:rsidRPr="00B37FE6">
              <w:rPr>
                <w:b w:val="0"/>
              </w:rPr>
              <w:t>): List&lt;Task&gt;</w:t>
            </w:r>
          </w:p>
        </w:tc>
        <w:tc>
          <w:tcPr>
            <w:tcW w:w="2766" w:type="dxa"/>
          </w:tcPr>
          <w:p w:rsidR="009F3583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n empty </w:t>
            </w:r>
            <w:r>
              <w:br/>
            </w:r>
            <w:r>
              <w:tab/>
              <w:t xml:space="preserve">  List&lt;Task&gt; object </w:t>
            </w:r>
            <w:r>
              <w:tab/>
              <w:t xml:space="preserve">  to contain the list </w:t>
            </w:r>
            <w:r>
              <w:tab/>
              <w:t xml:space="preserve">  of Task loaded</w:t>
            </w:r>
          </w:p>
          <w:p w:rsidR="00B37FE6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br/>
            </w:r>
            <w:proofErr w:type="spellStart"/>
            <w:r>
              <w:rPr>
                <w:b/>
              </w:rPr>
              <w:t>filepath</w:t>
            </w:r>
            <w:proofErr w:type="spellEnd"/>
            <w:r>
              <w:t xml:space="preserve">: the path to the </w:t>
            </w:r>
            <w:r>
              <w:tab/>
              <w:t xml:space="preserve">  file to load the list </w:t>
            </w:r>
            <w:r>
              <w:tab/>
              <w:t xml:space="preserve">  from</w:t>
            </w:r>
          </w:p>
        </w:tc>
        <w:tc>
          <w:tcPr>
            <w:tcW w:w="2766" w:type="dxa"/>
          </w:tcPr>
          <w:p w:rsidR="00B37FE6" w:rsidRDefault="009F3583" w:rsidP="009F35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ads the JSON from the specified file and decode it back to Task objects and stores them into </w:t>
            </w:r>
            <w:proofErr w:type="spellStart"/>
            <w:r>
              <w:t>taskList</w:t>
            </w:r>
            <w:proofErr w:type="spellEnd"/>
            <w:r w:rsidR="006249F3">
              <w:t xml:space="preserve"> which is returned from the method.</w:t>
            </w:r>
            <w:r w:rsidR="006249F3">
              <w:br/>
              <w:t>Returns an empty list if the file does not exist.</w:t>
            </w:r>
            <w:r w:rsidR="006249F3">
              <w:br/>
              <w:t>Throws Error when fail.</w:t>
            </w:r>
          </w:p>
        </w:tc>
      </w:tr>
    </w:tbl>
    <w:p w:rsidR="006249F3" w:rsidRDefault="006249F3" w:rsidP="00B37FE6"/>
    <w:p w:rsidR="006249F3" w:rsidRDefault="006249F3" w:rsidP="006249F3">
      <w:r>
        <w:br w:type="page"/>
      </w:r>
    </w:p>
    <w:p w:rsidR="00B37FE6" w:rsidRDefault="00A775FA" w:rsidP="00A775FA">
      <w:pPr>
        <w:pStyle w:val="Heading1"/>
      </w:pPr>
      <w:r>
        <w:lastRenderedPageBreak/>
        <w:t>Google Integration</w:t>
      </w:r>
    </w:p>
    <w:p w:rsidR="00A775FA" w:rsidRPr="00A775FA" w:rsidRDefault="00A775FA" w:rsidP="00A775FA"/>
    <w:p w:rsidR="00A775FA" w:rsidRDefault="00DC165E" w:rsidP="00A775FA">
      <w:pPr>
        <w:jc w:val="center"/>
      </w:pPr>
      <w:r>
        <w:object w:dxaOrig="8025" w:dyaOrig="6210">
          <v:shape id="_x0000_i1026" type="#_x0000_t75" style="width:401.25pt;height:310.5pt" o:ole="">
            <v:imagedata r:id="rId6" o:title=""/>
          </v:shape>
          <o:OLEObject Type="Embed" ProgID="Visio.Drawing.15" ShapeID="_x0000_i1026" DrawAspect="Content" ObjectID="_1487874665" r:id="rId7"/>
        </w:object>
      </w:r>
      <w:bookmarkStart w:id="0" w:name="_GoBack"/>
      <w:bookmarkEnd w:id="0"/>
    </w:p>
    <w:p w:rsidR="00A775FA" w:rsidRDefault="00A775FA" w:rsidP="00A775FA">
      <w:pPr>
        <w:pStyle w:val="Quote"/>
        <w:rPr>
          <w:rStyle w:val="IntenseEmphasis"/>
        </w:rPr>
      </w:pPr>
      <w:r w:rsidRPr="00B0488D">
        <w:rPr>
          <w:rStyle w:val="IntenseEmphasis"/>
        </w:rPr>
        <w:t xml:space="preserve">Figure </w:t>
      </w:r>
      <w:r>
        <w:rPr>
          <w:rStyle w:val="IntenseEmphasis"/>
        </w:rPr>
        <w:t>Y</w:t>
      </w:r>
      <w:r w:rsidRPr="00B0488D">
        <w:rPr>
          <w:rStyle w:val="IntenseEmphasis"/>
        </w:rPr>
        <w:t xml:space="preserve"> – Class Diagram of </w:t>
      </w:r>
      <w:r>
        <w:rPr>
          <w:rStyle w:val="IntenseEmphasis"/>
        </w:rPr>
        <w:t>Google Integration</w:t>
      </w:r>
    </w:p>
    <w:p w:rsidR="00A775FA" w:rsidRDefault="00A775FA" w:rsidP="00A775FA"/>
    <w:p w:rsidR="00A775FA" w:rsidRDefault="0034003F" w:rsidP="00A775FA">
      <w:r>
        <w:t xml:space="preserve">Google Integration handles the synchronisation of local data and data from the Google Calendar web service. </w:t>
      </w:r>
      <w:r w:rsidR="00A775FA" w:rsidRPr="0034003F">
        <w:rPr>
          <w:b/>
        </w:rPr>
        <w:t>Figure Y</w:t>
      </w:r>
      <w:r w:rsidR="00A775FA">
        <w:t xml:space="preserve"> illustrates the structure </w:t>
      </w:r>
      <w:r>
        <w:t>of the Google Integration.</w:t>
      </w:r>
      <w:r w:rsidR="00B83039">
        <w:t xml:space="preserve"> </w:t>
      </w:r>
      <w:proofErr w:type="spellStart"/>
      <w:r w:rsidR="00B83039">
        <w:t>QLGoogleIntegration</w:t>
      </w:r>
      <w:proofErr w:type="spellEnd"/>
      <w:r w:rsidR="00B83039">
        <w:t xml:space="preserve"> handles the logic of the synchronisation process. </w:t>
      </w:r>
      <w:proofErr w:type="spellStart"/>
      <w:r w:rsidR="00B83039">
        <w:t>GoogleLogin</w:t>
      </w:r>
      <w:proofErr w:type="spellEnd"/>
      <w:r w:rsidR="00B83039">
        <w:t xml:space="preserve"> does the authentication process and credential handling and </w:t>
      </w:r>
      <w:proofErr w:type="spellStart"/>
      <w:r w:rsidR="00B83039">
        <w:t>GoogleCalendarConnector</w:t>
      </w:r>
      <w:proofErr w:type="spellEnd"/>
      <w:r w:rsidR="00B83039">
        <w:t xml:space="preserve"> acts as a connector to the Google Calendar API.</w:t>
      </w:r>
    </w:p>
    <w:p w:rsidR="00B83039" w:rsidRDefault="00B83039" w:rsidP="00B83039">
      <w:pPr>
        <w:pStyle w:val="Heading2"/>
      </w:pPr>
      <w:r>
        <w:t>API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3061"/>
        <w:gridCol w:w="2766"/>
        <w:gridCol w:w="2766"/>
      </w:tblGrid>
      <w:tr w:rsidR="00B83039" w:rsidTr="008170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Default="00B83039" w:rsidP="0081703F">
            <w:r>
              <w:t>Method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s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83039" w:rsidTr="008170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Pr="00B37FE6" w:rsidRDefault="00B83039" w:rsidP="0081703F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syncTo</w:t>
            </w:r>
            <w:proofErr w:type="spellEnd"/>
            <w:r w:rsidRPr="00B37FE6">
              <w:rPr>
                <w:b w:val="0"/>
              </w:rPr>
              <w:t>(List&lt;Task&gt;</w:t>
            </w:r>
            <w:r>
              <w:rPr>
                <w:b w:val="0"/>
              </w:rPr>
              <w:t xml:space="preserve"> </w:t>
            </w:r>
            <w:proofErr w:type="spellStart"/>
            <w:r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): void</w:t>
            </w:r>
          </w:p>
        </w:tc>
        <w:tc>
          <w:tcPr>
            <w:tcW w:w="2766" w:type="dxa"/>
          </w:tcPr>
          <w:p w:rsidR="00B83039" w:rsidRDefault="00B83039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containing the list </w:t>
            </w:r>
            <w:r>
              <w:tab/>
              <w:t xml:space="preserve"> of </w:t>
            </w:r>
            <w:r w:rsidR="004B7177">
              <w:t xml:space="preserve">Task to be </w:t>
            </w:r>
            <w:r w:rsidR="004B7177">
              <w:tab/>
              <w:t xml:space="preserve"> </w:t>
            </w:r>
            <w:r w:rsidR="004B7177">
              <w:tab/>
              <w:t xml:space="preserve"> synchronise to </w:t>
            </w:r>
            <w:r w:rsidR="004B7177">
              <w:tab/>
            </w:r>
            <w:r w:rsidR="004B7177">
              <w:tab/>
              <w:t xml:space="preserve"> Google services</w:t>
            </w:r>
          </w:p>
        </w:tc>
        <w:tc>
          <w:tcPr>
            <w:tcW w:w="2766" w:type="dxa"/>
          </w:tcPr>
          <w:p w:rsidR="00B83039" w:rsidRDefault="004B7177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ynchronises to Google services from </w:t>
            </w:r>
            <w:proofErr w:type="spellStart"/>
            <w:r>
              <w:t>taskList</w:t>
            </w:r>
            <w:proofErr w:type="spellEnd"/>
            <w:r>
              <w:t xml:space="preserve"> by adding, updating and deleting events on the service.</w:t>
            </w:r>
          </w:p>
          <w:p w:rsidR="00B83039" w:rsidRDefault="00B83039" w:rsidP="008170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rows Error when fail.</w:t>
            </w:r>
          </w:p>
        </w:tc>
      </w:tr>
      <w:tr w:rsidR="00B83039" w:rsidTr="008170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B83039" w:rsidRPr="00B37FE6" w:rsidRDefault="00B83039" w:rsidP="0081703F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syncFrom</w:t>
            </w:r>
            <w:proofErr w:type="spellEnd"/>
            <w:r w:rsidRPr="00B37FE6">
              <w:rPr>
                <w:b w:val="0"/>
              </w:rPr>
              <w:t>(List&lt;Task&gt;</w:t>
            </w:r>
            <w:r>
              <w:rPr>
                <w:b w:val="0"/>
              </w:rPr>
              <w:t xml:space="preserve"> </w:t>
            </w:r>
            <w:proofErr w:type="spellStart"/>
            <w:r>
              <w:rPr>
                <w:b w:val="0"/>
              </w:rPr>
              <w:t>taskList</w:t>
            </w:r>
            <w:proofErr w:type="spellEnd"/>
            <w:r w:rsidRPr="00B37FE6">
              <w:rPr>
                <w:b w:val="0"/>
              </w:rPr>
              <w:t>): List&lt;Task&gt;</w:t>
            </w:r>
          </w:p>
        </w:tc>
        <w:tc>
          <w:tcPr>
            <w:tcW w:w="2766" w:type="dxa"/>
          </w:tcPr>
          <w:p w:rsidR="00B83039" w:rsidRDefault="00B83039" w:rsidP="004B71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F3583">
              <w:rPr>
                <w:b/>
              </w:rPr>
              <w:t>taskList</w:t>
            </w:r>
            <w:proofErr w:type="spellEnd"/>
            <w:r>
              <w:t xml:space="preserve">: a List&lt;Task&gt; object </w:t>
            </w:r>
            <w:r>
              <w:tab/>
              <w:t xml:space="preserve">  to contain</w:t>
            </w:r>
            <w:r w:rsidR="004B7177">
              <w:t xml:space="preserve">ing the </w:t>
            </w:r>
            <w:r w:rsidR="004B7177">
              <w:tab/>
              <w:t xml:space="preserve">  current tasks</w:t>
            </w:r>
          </w:p>
        </w:tc>
        <w:tc>
          <w:tcPr>
            <w:tcW w:w="2766" w:type="dxa"/>
          </w:tcPr>
          <w:p w:rsidR="004B7177" w:rsidRDefault="004B7177" w:rsidP="0081703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trieves events from Google services and updates current </w:t>
            </w:r>
            <w:proofErr w:type="spellStart"/>
            <w:r w:rsidR="00B10195">
              <w:t>taskList</w:t>
            </w:r>
            <w:proofErr w:type="spellEnd"/>
            <w:r w:rsidR="00B10195">
              <w:t xml:space="preserve"> to include the events.</w:t>
            </w:r>
          </w:p>
          <w:p w:rsidR="00B83039" w:rsidRDefault="00B83039" w:rsidP="0081703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rows Error when fail.</w:t>
            </w:r>
          </w:p>
        </w:tc>
      </w:tr>
    </w:tbl>
    <w:p w:rsidR="00B83039" w:rsidRPr="00B83039" w:rsidRDefault="00B83039" w:rsidP="00B83039"/>
    <w:sectPr w:rsidR="00B83039" w:rsidRPr="00B8303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88D"/>
    <w:rsid w:val="0034003F"/>
    <w:rsid w:val="004B7177"/>
    <w:rsid w:val="006249F3"/>
    <w:rsid w:val="009F3583"/>
    <w:rsid w:val="00A775FA"/>
    <w:rsid w:val="00B0488D"/>
    <w:rsid w:val="00B10195"/>
    <w:rsid w:val="00B37FE6"/>
    <w:rsid w:val="00B83039"/>
    <w:rsid w:val="00C7459E"/>
    <w:rsid w:val="00DC16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2E258F-7EA3-496F-A3F3-165637A79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48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37F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48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488D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488D"/>
    <w:rPr>
      <w:color w:val="5A5A5A" w:themeColor="text1" w:themeTint="A5"/>
      <w:spacing w:val="15"/>
    </w:rPr>
  </w:style>
  <w:style w:type="character" w:styleId="IntenseEmphasis">
    <w:name w:val="Intense Emphasis"/>
    <w:basedOn w:val="DefaultParagraphFont"/>
    <w:uiPriority w:val="21"/>
    <w:qFormat/>
    <w:rsid w:val="00B0488D"/>
    <w:rPr>
      <w:i/>
      <w:iCs/>
      <w:color w:val="5B9BD5" w:themeColor="accent1"/>
    </w:rPr>
  </w:style>
  <w:style w:type="paragraph" w:styleId="Quote">
    <w:name w:val="Quote"/>
    <w:basedOn w:val="Normal"/>
    <w:next w:val="Normal"/>
    <w:link w:val="QuoteChar"/>
    <w:uiPriority w:val="29"/>
    <w:qFormat/>
    <w:rsid w:val="00B0488D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488D"/>
    <w:rPr>
      <w:i/>
      <w:iCs/>
      <w:color w:val="404040" w:themeColor="text1" w:themeTint="BF"/>
    </w:rPr>
  </w:style>
  <w:style w:type="character" w:customStyle="1" w:styleId="Heading2Char">
    <w:name w:val="Heading 2 Char"/>
    <w:basedOn w:val="DefaultParagraphFont"/>
    <w:link w:val="Heading2"/>
    <w:uiPriority w:val="9"/>
    <w:rsid w:val="00B37F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B37F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B37FE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2</Pages>
  <Words>315</Words>
  <Characters>179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ong Ke You</dc:creator>
  <cp:keywords/>
  <dc:description/>
  <cp:lastModifiedBy>Cheong Ke You</cp:lastModifiedBy>
  <cp:revision>2</cp:revision>
  <dcterms:created xsi:type="dcterms:W3CDTF">2015-03-14T00:07:00Z</dcterms:created>
  <dcterms:modified xsi:type="dcterms:W3CDTF">2015-03-14T13:45:00Z</dcterms:modified>
</cp:coreProperties>
</file>